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7FFE5358" w:rsidR="00687BD7" w:rsidRDefault="006F1B5D">
      <w:r>
        <w:object w:dxaOrig="13920" w:dyaOrig="29620" w14:anchorId="3F2775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04.25pt;height:625.1pt" o:ole="">
            <v:imagedata r:id="rId8" o:title=""/>
          </v:shape>
          <o:OLEObject Type="Embed" ProgID="Visio.Drawing.15" ShapeID="_x0000_i1028" DrawAspect="Content" ObjectID="_1701937262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1937263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CCC14C" w14:textId="77777777" w:rsidR="001B02F6" w:rsidRDefault="001B02F6" w:rsidP="00B6542A">
      <w:pPr>
        <w:spacing w:after="0" w:line="240" w:lineRule="auto"/>
      </w:pPr>
      <w:r>
        <w:separator/>
      </w:r>
    </w:p>
  </w:endnote>
  <w:endnote w:type="continuationSeparator" w:id="0">
    <w:p w14:paraId="5DB602DE" w14:textId="77777777" w:rsidR="001B02F6" w:rsidRDefault="001B02F6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9D0B14" w14:textId="77777777" w:rsidR="001B02F6" w:rsidRDefault="001B02F6" w:rsidP="00B6542A">
      <w:pPr>
        <w:spacing w:after="0" w:line="240" w:lineRule="auto"/>
      </w:pPr>
      <w:r>
        <w:separator/>
      </w:r>
    </w:p>
  </w:footnote>
  <w:footnote w:type="continuationSeparator" w:id="0">
    <w:p w14:paraId="2DD41CB5" w14:textId="77777777" w:rsidR="001B02F6" w:rsidRDefault="001B02F6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3C12"/>
    <w:rsid w:val="001B02F6"/>
    <w:rsid w:val="001B1CD0"/>
    <w:rsid w:val="001B665F"/>
    <w:rsid w:val="001D0E05"/>
    <w:rsid w:val="001F2C41"/>
    <w:rsid w:val="00223C86"/>
    <w:rsid w:val="00240367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37800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4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2</cp:revision>
  <dcterms:created xsi:type="dcterms:W3CDTF">2021-12-17T20:59:00Z</dcterms:created>
  <dcterms:modified xsi:type="dcterms:W3CDTF">2021-12-25T17:35:00Z</dcterms:modified>
</cp:coreProperties>
</file>